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0E28" w:rsidRDefault="00936E18" w:rsidP="00936E18">
      <w:pPr>
        <w:jc w:val="center"/>
        <w:rPr>
          <w:b/>
          <w:sz w:val="44"/>
          <w:szCs w:val="44"/>
        </w:rPr>
      </w:pPr>
      <w:r w:rsidRPr="00936E18">
        <w:rPr>
          <w:rFonts w:hint="eastAsia"/>
          <w:b/>
          <w:sz w:val="44"/>
          <w:szCs w:val="44"/>
        </w:rPr>
        <w:t>大转盘</w:t>
      </w:r>
    </w:p>
    <w:p w:rsidR="008646DE" w:rsidRDefault="0095787C" w:rsidP="008646DE">
      <w:r>
        <w:object w:dxaOrig="8324" w:dyaOrig="4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242.25pt" o:ole="">
            <v:imagedata r:id="rId8" o:title=""/>
          </v:shape>
          <o:OLEObject Type="Embed" ProgID="Visio.Drawing.11" ShapeID="_x0000_i1025" DrawAspect="Content" ObjectID="_1521363957" r:id="rId9"/>
        </w:object>
      </w:r>
    </w:p>
    <w:p w:rsidR="00AC1F5E" w:rsidRPr="00AC1F5E" w:rsidRDefault="00AC1F5E" w:rsidP="00AC1F5E">
      <w:pPr>
        <w:pStyle w:val="2"/>
      </w:pPr>
      <w:r>
        <w:rPr>
          <w:rFonts w:hint="eastAsia"/>
        </w:rPr>
        <w:t>系统设定</w:t>
      </w:r>
    </w:p>
    <w:p w:rsidR="008F2D07" w:rsidRDefault="008F2D07" w:rsidP="008F2D07">
      <w:r>
        <w:rPr>
          <w:rFonts w:hint="eastAsia"/>
        </w:rPr>
        <w:t>形式为活动。有开放时间和关闭时间。</w:t>
      </w:r>
    </w:p>
    <w:p w:rsidR="008F2D07" w:rsidRDefault="008F2D07" w:rsidP="008F2D07">
      <w:r>
        <w:rPr>
          <w:rFonts w:hint="eastAsia"/>
        </w:rPr>
        <w:t>内容为伪随机抽奖。</w:t>
      </w:r>
    </w:p>
    <w:p w:rsidR="008F2D07" w:rsidRDefault="008F2D07" w:rsidP="008F2D07">
      <w:r>
        <w:rPr>
          <w:rFonts w:hint="eastAsia"/>
        </w:rPr>
        <w:t>每期奖励内容可配置。</w:t>
      </w:r>
    </w:p>
    <w:p w:rsidR="008F2D07" w:rsidRDefault="008F2D07" w:rsidP="008F2D07">
      <w:r>
        <w:rPr>
          <w:rFonts w:hint="eastAsia"/>
        </w:rPr>
        <w:t>只能使用钻石进行抽奖。</w:t>
      </w:r>
    </w:p>
    <w:p w:rsidR="008F2D07" w:rsidRDefault="008F2D07" w:rsidP="008F2D07">
      <w:r>
        <w:rPr>
          <w:rFonts w:hint="eastAsia"/>
        </w:rPr>
        <w:t>奖</w:t>
      </w:r>
      <w:r w:rsidR="008438E3">
        <w:rPr>
          <w:rFonts w:hint="eastAsia"/>
        </w:rPr>
        <w:t>品内容进行假随机，核心大奖吸引为……</w:t>
      </w:r>
      <w:r>
        <w:rPr>
          <w:rFonts w:hint="eastAsia"/>
        </w:rPr>
        <w:t>。其他为保值道具（宝石、技能草等商城道具）</w:t>
      </w:r>
    </w:p>
    <w:p w:rsidR="00F63C00" w:rsidRDefault="00F63C00" w:rsidP="008F2D07">
      <w:pPr>
        <w:rPr>
          <w:color w:val="FF0000"/>
        </w:rPr>
      </w:pPr>
      <w:r w:rsidRPr="00F63C00">
        <w:rPr>
          <w:rFonts w:hint="eastAsia"/>
          <w:color w:val="FF0000"/>
        </w:rPr>
        <w:t>随机规则需要梦龙给</w:t>
      </w:r>
    </w:p>
    <w:p w:rsidR="00835667" w:rsidRDefault="00835667" w:rsidP="008F2D07">
      <w:pPr>
        <w:rPr>
          <w:color w:val="FF0000"/>
        </w:rPr>
      </w:pPr>
      <w:r>
        <w:rPr>
          <w:rFonts w:hint="eastAsia"/>
          <w:color w:val="FF0000"/>
        </w:rPr>
        <w:t>表中配置</w:t>
      </w:r>
      <w:r>
        <w:rPr>
          <w:rFonts w:hint="eastAsia"/>
          <w:color w:val="FF0000"/>
        </w:rPr>
        <w:t>12</w:t>
      </w:r>
      <w:r>
        <w:rPr>
          <w:rFonts w:hint="eastAsia"/>
          <w:color w:val="FF0000"/>
        </w:rPr>
        <w:t>个道具</w:t>
      </w:r>
      <w:r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，每个道具</w:t>
      </w:r>
      <w:r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有对应的相对概率，根据概率每次随机一个道具。稀有道具有全服产出量的限制。字段控制。如果配的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就代表这个道具，每天全服只产出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个，如果已经产出了，将从随机库中删除，再随机不到了。如果字段空的，则代表没有限制，可以无限随机到。</w:t>
      </w:r>
    </w:p>
    <w:p w:rsidR="00F70F99" w:rsidRPr="00835667" w:rsidRDefault="00F70F99" w:rsidP="008F2D07">
      <w:pPr>
        <w:rPr>
          <w:color w:val="FF0000"/>
        </w:rPr>
      </w:pPr>
      <w:r>
        <w:rPr>
          <w:rFonts w:hint="eastAsia"/>
          <w:color w:val="FF0000"/>
        </w:rPr>
        <w:t>增加一个公告接口，如果抽到制定</w:t>
      </w:r>
      <w:r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的道具，发全服公告：</w:t>
      </w:r>
      <w:r>
        <w:rPr>
          <w:rFonts w:hint="eastAsia"/>
          <w:color w:val="FF0000"/>
        </w:rPr>
        <w:t>xxx</w:t>
      </w:r>
      <w:r>
        <w:rPr>
          <w:rFonts w:hint="eastAsia"/>
          <w:color w:val="FF0000"/>
        </w:rPr>
        <w:t>运气爆棚，抽到了</w:t>
      </w:r>
      <w:r>
        <w:rPr>
          <w:rFonts w:hint="eastAsia"/>
          <w:color w:val="FF0000"/>
        </w:rPr>
        <w:t>xxx</w:t>
      </w:r>
    </w:p>
    <w:p w:rsidR="00AC1F5E" w:rsidRDefault="00AC1F5E" w:rsidP="00AC1F5E">
      <w:pPr>
        <w:pStyle w:val="2"/>
      </w:pPr>
      <w:r>
        <w:rPr>
          <w:rFonts w:hint="eastAsia"/>
        </w:rPr>
        <w:t>玩法表现</w:t>
      </w:r>
    </w:p>
    <w:p w:rsidR="00AC1F5E" w:rsidRDefault="00AC1F5E" w:rsidP="00AC1F5E">
      <w:pPr>
        <w:pStyle w:val="a5"/>
        <w:ind w:firstLineChars="0" w:firstLine="0"/>
      </w:pPr>
      <w:r>
        <w:rPr>
          <w:rFonts w:hint="eastAsia"/>
        </w:rPr>
        <w:t>玩家点击开始后，指针开始加速旋转，路过的奖励高亮显示。之后逐渐减速，最终停留在算出的奖励位置。之后播放奖励入包动画。一次的过程约转</w:t>
      </w:r>
      <w:r>
        <w:rPr>
          <w:rFonts w:hint="eastAsia"/>
        </w:rPr>
        <w:t>6</w:t>
      </w:r>
      <w:r>
        <w:rPr>
          <w:rFonts w:hint="eastAsia"/>
        </w:rPr>
        <w:t>圈，</w:t>
      </w:r>
      <w:r>
        <w:rPr>
          <w:rFonts w:hint="eastAsia"/>
        </w:rPr>
        <w:t>5</w:t>
      </w:r>
      <w:r>
        <w:rPr>
          <w:rFonts w:hint="eastAsia"/>
        </w:rPr>
        <w:t>秒。</w:t>
      </w:r>
    </w:p>
    <w:p w:rsidR="00AC1F5E" w:rsidRDefault="00AC1F5E" w:rsidP="00AC1F5E">
      <w:pPr>
        <w:pStyle w:val="2"/>
      </w:pPr>
      <w:r>
        <w:rPr>
          <w:rFonts w:hint="eastAsia"/>
        </w:rPr>
        <w:t>面板相关</w:t>
      </w:r>
    </w:p>
    <w:p w:rsidR="00AC1F5E" w:rsidRDefault="00AC1F5E" w:rsidP="00AC1F5E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转盘上共</w:t>
      </w:r>
      <w:r>
        <w:rPr>
          <w:rFonts w:hint="eastAsia"/>
        </w:rPr>
        <w:t>12</w:t>
      </w:r>
      <w:r>
        <w:rPr>
          <w:rFonts w:hint="eastAsia"/>
        </w:rPr>
        <w:t>个奖励位置。从</w:t>
      </w:r>
      <w:r>
        <w:rPr>
          <w:rFonts w:hint="eastAsia"/>
        </w:rPr>
        <w:t>1</w:t>
      </w:r>
      <w:r>
        <w:rPr>
          <w:rFonts w:hint="eastAsia"/>
        </w:rPr>
        <w:t>点钟方向顺时针</w:t>
      </w:r>
      <w:r>
        <w:rPr>
          <w:rFonts w:hint="eastAsia"/>
        </w:rPr>
        <w:t>1-12</w:t>
      </w:r>
      <w:r>
        <w:rPr>
          <w:rFonts w:hint="eastAsia"/>
        </w:rPr>
        <w:t>号。奖励为可配置。</w:t>
      </w:r>
    </w:p>
    <w:p w:rsidR="00AC1F5E" w:rsidRDefault="00AC1F5E" w:rsidP="00AC1F5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点击【开始】进行一次摇奖。点击【</w:t>
      </w:r>
      <w:r>
        <w:rPr>
          <w:rFonts w:hint="eastAsia"/>
        </w:rPr>
        <w:t>10</w:t>
      </w:r>
      <w:r>
        <w:rPr>
          <w:rFonts w:hint="eastAsia"/>
        </w:rPr>
        <w:t>】次则指针一直旋转不停止，同时播放对应次数的道具入包动画，每秒飘</w:t>
      </w:r>
      <w:r>
        <w:rPr>
          <w:rFonts w:hint="eastAsia"/>
        </w:rPr>
        <w:t>4</w:t>
      </w:r>
      <w:r>
        <w:rPr>
          <w:rFonts w:hint="eastAsia"/>
        </w:rPr>
        <w:t>个左右的速度。播完后指针逐渐减速，停留在</w:t>
      </w:r>
      <w:r>
        <w:rPr>
          <w:rFonts w:hint="eastAsia"/>
        </w:rPr>
        <w:t>12</w:t>
      </w:r>
      <w:r>
        <w:rPr>
          <w:rFonts w:hint="eastAsia"/>
        </w:rPr>
        <w:t>点初始位置。并且弹出获得道具列表</w:t>
      </w:r>
    </w:p>
    <w:p w:rsidR="00251EDA" w:rsidRDefault="00251EDA" w:rsidP="00AC1F5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点击【</w:t>
      </w:r>
      <w:r>
        <w:rPr>
          <w:rFonts w:hint="eastAsia"/>
        </w:rPr>
        <w:t>10</w:t>
      </w:r>
      <w:r>
        <w:rPr>
          <w:rFonts w:hint="eastAsia"/>
        </w:rPr>
        <w:t>】次</w:t>
      </w:r>
      <w:r>
        <w:rPr>
          <w:rFonts w:hint="eastAsia"/>
        </w:rPr>
        <w:t>指针旋转结束后，停在最后一个道具位置，并且弹出一个获得道具的框</w:t>
      </w:r>
    </w:p>
    <w:p w:rsidR="00251EDA" w:rsidRDefault="00516CDE" w:rsidP="00251EDA">
      <w:pPr>
        <w:rPr>
          <w:rFonts w:hint="eastAsia"/>
        </w:rPr>
      </w:pPr>
      <w:r>
        <w:object w:dxaOrig="5290" w:dyaOrig="3759">
          <v:shape id="_x0000_i1026" type="#_x0000_t75" style="width:264.75pt;height:188.25pt" o:ole="">
            <v:imagedata r:id="rId10" o:title=""/>
          </v:shape>
          <o:OLEObject Type="Embed" ProgID="Visio.Drawing.11" ShapeID="_x0000_i1026" DrawAspect="Content" ObjectID="_1521363958" r:id="rId11"/>
        </w:object>
      </w:r>
    </w:p>
    <w:p w:rsidR="00251EDA" w:rsidRDefault="00251EDA" w:rsidP="00251EDA">
      <w:r>
        <w:rPr>
          <w:rFonts w:hint="eastAsia"/>
        </w:rPr>
        <w:t>点击确定关闭这个面板，点击再来一次关闭这个面板并且进行抽</w:t>
      </w:r>
      <w:r>
        <w:rPr>
          <w:rFonts w:hint="eastAsia"/>
        </w:rPr>
        <w:t>10</w:t>
      </w:r>
      <w:r>
        <w:rPr>
          <w:rFonts w:hint="eastAsia"/>
        </w:rPr>
        <w:t>次的步骤</w:t>
      </w:r>
    </w:p>
    <w:p w:rsidR="00AC1F5E" w:rsidRDefault="00AC1F5E" w:rsidP="00AC1F5E">
      <w:pPr>
        <w:pStyle w:val="a5"/>
        <w:numPr>
          <w:ilvl w:val="0"/>
          <w:numId w:val="1"/>
        </w:numPr>
        <w:ind w:firstLineChars="0"/>
      </w:pPr>
      <w:r w:rsidRPr="00DE7631">
        <w:rPr>
          <w:rFonts w:hint="eastAsia"/>
          <w:b/>
        </w:rPr>
        <w:t>面板结构：</w:t>
      </w:r>
      <w:r w:rsidR="004D7310">
        <w:rPr>
          <w:rFonts w:hint="eastAsia"/>
        </w:rPr>
        <w:t>左侧为大转盘</w:t>
      </w:r>
      <w:r w:rsidR="008F3444">
        <w:rPr>
          <w:rFonts w:hint="eastAsia"/>
        </w:rPr>
        <w:t>和抽奖按钮</w:t>
      </w:r>
      <w:r w:rsidR="0076746A">
        <w:rPr>
          <w:rFonts w:hint="eastAsia"/>
        </w:rPr>
        <w:t>，右侧为获得道具的描述：</w:t>
      </w:r>
      <w:r w:rsidR="0076746A">
        <w:rPr>
          <w:rFonts w:hint="eastAsia"/>
        </w:rPr>
        <w:t>xxx</w:t>
      </w:r>
      <w:r w:rsidR="0076746A">
        <w:rPr>
          <w:rFonts w:hint="eastAsia"/>
        </w:rPr>
        <w:t>幸运的获得了</w:t>
      </w:r>
      <w:r w:rsidR="0076746A">
        <w:rPr>
          <w:rFonts w:hint="eastAsia"/>
        </w:rPr>
        <w:t>xxx</w:t>
      </w:r>
      <w:r w:rsidR="00516CDE">
        <w:rPr>
          <w:rFonts w:hint="eastAsia"/>
        </w:rPr>
        <w:t>。右侧显示抽中好的奖励的公告（表中配置一个字段控制抽中这个奖励是否需要显示在公告栏中，如果需要则显示</w:t>
      </w:r>
      <w:r w:rsidR="00516CDE">
        <w:rPr>
          <w:rFonts w:hint="eastAsia"/>
        </w:rPr>
        <w:t>xxx</w:t>
      </w:r>
      <w:r w:rsidR="00516CDE">
        <w:rPr>
          <w:rFonts w:hint="eastAsia"/>
        </w:rPr>
        <w:t>幸运的获得了</w:t>
      </w:r>
      <w:r w:rsidR="00516CDE">
        <w:rPr>
          <w:rFonts w:hint="eastAsia"/>
        </w:rPr>
        <w:t>xxx</w:t>
      </w:r>
      <w:r w:rsidR="00516CDE">
        <w:rPr>
          <w:rFonts w:hint="eastAsia"/>
        </w:rPr>
        <w:t>。公告保留</w:t>
      </w:r>
      <w:r w:rsidR="00516CDE">
        <w:rPr>
          <w:rFonts w:hint="eastAsia"/>
        </w:rPr>
        <w:t>50</w:t>
      </w:r>
      <w:r w:rsidR="00516CDE">
        <w:rPr>
          <w:rFonts w:hint="eastAsia"/>
        </w:rPr>
        <w:t>条。有新的则顶掉最前面的一条</w:t>
      </w:r>
      <w:bookmarkStart w:id="0" w:name="_GoBack"/>
      <w:bookmarkEnd w:id="0"/>
      <w:r w:rsidR="00516CDE">
        <w:rPr>
          <w:rFonts w:hint="eastAsia"/>
        </w:rPr>
        <w:t>）</w:t>
      </w:r>
    </w:p>
    <w:p w:rsidR="00AC1F5E" w:rsidRDefault="00AC1F5E" w:rsidP="00AC1F5E">
      <w:pPr>
        <w:pStyle w:val="a5"/>
        <w:numPr>
          <w:ilvl w:val="0"/>
          <w:numId w:val="1"/>
        </w:numPr>
        <w:ind w:firstLineChars="0"/>
      </w:pPr>
      <w:r w:rsidRPr="00DE7631">
        <w:rPr>
          <w:rFonts w:hint="eastAsia"/>
          <w:b/>
        </w:rPr>
        <w:t>显示功能：</w:t>
      </w:r>
      <w:r w:rsidR="00EF6BC0">
        <w:rPr>
          <w:rFonts w:hint="eastAsia"/>
        </w:rPr>
        <w:t>活动倒计时、按钮、剩余钻石数量</w:t>
      </w:r>
    </w:p>
    <w:p w:rsidR="00AC1F5E" w:rsidRDefault="00AC1F5E" w:rsidP="00AC1F5E">
      <w:pPr>
        <w:pStyle w:val="a5"/>
        <w:numPr>
          <w:ilvl w:val="0"/>
          <w:numId w:val="1"/>
        </w:numPr>
        <w:ind w:firstLineChars="0"/>
      </w:pPr>
      <w:r w:rsidRPr="00DE7631">
        <w:rPr>
          <w:rFonts w:hint="eastAsia"/>
          <w:b/>
        </w:rPr>
        <w:t>错误消息提示</w:t>
      </w:r>
      <w:r w:rsidR="005010FD">
        <w:rPr>
          <w:rFonts w:hint="eastAsia"/>
        </w:rPr>
        <w:t>：当钻石</w:t>
      </w:r>
      <w:r>
        <w:rPr>
          <w:rFonts w:hint="eastAsia"/>
        </w:rPr>
        <w:t>不足时，</w:t>
      </w:r>
      <w:r w:rsidR="005010FD">
        <w:rPr>
          <w:rFonts w:hint="eastAsia"/>
        </w:rPr>
        <w:t>【</w:t>
      </w:r>
      <w:r w:rsidR="005010FD">
        <w:rPr>
          <w:rFonts w:hint="eastAsia"/>
        </w:rPr>
        <w:t>10</w:t>
      </w:r>
      <w:r w:rsidR="005010FD">
        <w:rPr>
          <w:rFonts w:hint="eastAsia"/>
        </w:rPr>
        <w:t>】次按钮置灰，点击【开始】弹消息：钻石</w:t>
      </w:r>
      <w:r>
        <w:rPr>
          <w:rFonts w:hint="eastAsia"/>
        </w:rPr>
        <w:t>不足。</w:t>
      </w:r>
    </w:p>
    <w:p w:rsidR="00936E18" w:rsidRPr="00AC1F5E" w:rsidRDefault="00936E18" w:rsidP="00936E18"/>
    <w:sectPr w:rsidR="00936E18" w:rsidRPr="00AC1F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7EF1" w:rsidRDefault="00F97EF1" w:rsidP="00936E18">
      <w:r>
        <w:separator/>
      </w:r>
    </w:p>
  </w:endnote>
  <w:endnote w:type="continuationSeparator" w:id="0">
    <w:p w:rsidR="00F97EF1" w:rsidRDefault="00F97EF1" w:rsidP="00936E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7EF1" w:rsidRDefault="00F97EF1" w:rsidP="00936E18">
      <w:r>
        <w:separator/>
      </w:r>
    </w:p>
  </w:footnote>
  <w:footnote w:type="continuationSeparator" w:id="0">
    <w:p w:rsidR="00F97EF1" w:rsidRDefault="00F97EF1" w:rsidP="00936E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337BAD"/>
    <w:multiLevelType w:val="hybridMultilevel"/>
    <w:tmpl w:val="DDB02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4B65"/>
    <w:rsid w:val="001E1B25"/>
    <w:rsid w:val="00233B70"/>
    <w:rsid w:val="00251EDA"/>
    <w:rsid w:val="003C6220"/>
    <w:rsid w:val="004D7310"/>
    <w:rsid w:val="005010FD"/>
    <w:rsid w:val="00516CDE"/>
    <w:rsid w:val="005B0E28"/>
    <w:rsid w:val="0069791A"/>
    <w:rsid w:val="00764B65"/>
    <w:rsid w:val="0076746A"/>
    <w:rsid w:val="007A3C51"/>
    <w:rsid w:val="00835667"/>
    <w:rsid w:val="008438E3"/>
    <w:rsid w:val="008646DE"/>
    <w:rsid w:val="008F2D07"/>
    <w:rsid w:val="008F3444"/>
    <w:rsid w:val="008F5A8D"/>
    <w:rsid w:val="00936E18"/>
    <w:rsid w:val="0095787C"/>
    <w:rsid w:val="00AC1F5E"/>
    <w:rsid w:val="00B44FE2"/>
    <w:rsid w:val="00C22D82"/>
    <w:rsid w:val="00E261A9"/>
    <w:rsid w:val="00ED1D39"/>
    <w:rsid w:val="00EF6BC0"/>
    <w:rsid w:val="00F63C00"/>
    <w:rsid w:val="00F70F99"/>
    <w:rsid w:val="00F97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C1F5E"/>
    <w:pPr>
      <w:keepNext/>
      <w:keepLines/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36E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36E1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36E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36E1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C1F5E"/>
    <w:rPr>
      <w:rFonts w:asciiTheme="majorHAnsi" w:eastAsia="微软雅黑" w:hAnsiTheme="majorHAnsi" w:cstheme="majorBidi"/>
      <w:b/>
      <w:bCs/>
      <w:sz w:val="28"/>
      <w:szCs w:val="32"/>
    </w:rPr>
  </w:style>
  <w:style w:type="paragraph" w:styleId="a5">
    <w:name w:val="List Paragraph"/>
    <w:basedOn w:val="a"/>
    <w:uiPriority w:val="34"/>
    <w:qFormat/>
    <w:rsid w:val="00AC1F5E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9791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9791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C1F5E"/>
    <w:pPr>
      <w:keepNext/>
      <w:keepLines/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36E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36E1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36E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36E1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C1F5E"/>
    <w:rPr>
      <w:rFonts w:asciiTheme="majorHAnsi" w:eastAsia="微软雅黑" w:hAnsiTheme="majorHAnsi" w:cstheme="majorBidi"/>
      <w:b/>
      <w:bCs/>
      <w:sz w:val="28"/>
      <w:szCs w:val="32"/>
    </w:rPr>
  </w:style>
  <w:style w:type="paragraph" w:styleId="a5">
    <w:name w:val="List Paragraph"/>
    <w:basedOn w:val="a"/>
    <w:uiPriority w:val="34"/>
    <w:qFormat/>
    <w:rsid w:val="00AC1F5E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9791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9791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2</Pages>
  <Words>120</Words>
  <Characters>690</Characters>
  <Application>Microsoft Office Word</Application>
  <DocSecurity>0</DocSecurity>
  <Lines>5</Lines>
  <Paragraphs>1</Paragraphs>
  <ScaleCrop>false</ScaleCrop>
  <Company>微软中国</Company>
  <LinksUpToDate>false</LinksUpToDate>
  <CharactersWithSpaces>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4</cp:revision>
  <dcterms:created xsi:type="dcterms:W3CDTF">2016-03-17T08:02:00Z</dcterms:created>
  <dcterms:modified xsi:type="dcterms:W3CDTF">2016-04-05T04:19:00Z</dcterms:modified>
</cp:coreProperties>
</file>